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CB5393" w14:textId="77777777" w:rsidR="008A539C" w:rsidRPr="002E758A" w:rsidRDefault="002E758A" w:rsidP="002E758A">
      <w:pPr>
        <w:pStyle w:val="Titre1"/>
        <w:rPr>
          <w:b/>
          <w:sz w:val="48"/>
        </w:rPr>
      </w:pPr>
      <w:r w:rsidRPr="002E758A">
        <w:rPr>
          <w:b/>
          <w:sz w:val="48"/>
        </w:rPr>
        <w:t>Banque</w:t>
      </w:r>
      <w:r>
        <w:rPr>
          <w:b/>
          <w:sz w:val="48"/>
        </w:rPr>
        <w:t xml:space="preserve"> 02</w:t>
      </w:r>
    </w:p>
    <w:p w14:paraId="46520445" w14:textId="77777777" w:rsidR="002E758A" w:rsidRDefault="002E758A"/>
    <w:p w14:paraId="537AAB0C" w14:textId="77777777" w:rsidR="002E758A" w:rsidRPr="002E758A" w:rsidRDefault="002E758A" w:rsidP="002E758A">
      <w:pPr>
        <w:shd w:val="clear" w:color="auto" w:fill="FFFFFF"/>
        <w:spacing w:before="300" w:after="150" w:line="240" w:lineRule="auto"/>
        <w:outlineLvl w:val="1"/>
        <w:rPr>
          <w:rFonts w:ascii="Helvetica" w:eastAsia="Times New Roman" w:hAnsi="Helvetica" w:cs="Helvetica"/>
          <w:color w:val="333333"/>
          <w:sz w:val="45"/>
          <w:szCs w:val="45"/>
          <w:lang w:eastAsia="fr-FR"/>
        </w:rPr>
      </w:pPr>
      <w:r w:rsidRPr="002E758A">
        <w:rPr>
          <w:rFonts w:ascii="Helvetica" w:eastAsia="Times New Roman" w:hAnsi="Helvetica" w:cs="Helvetica"/>
          <w:b/>
          <w:bCs/>
          <w:color w:val="FFFFFF"/>
          <w:sz w:val="34"/>
          <w:szCs w:val="34"/>
          <w:shd w:val="clear" w:color="auto" w:fill="777777"/>
          <w:lang w:eastAsia="fr-FR"/>
        </w:rPr>
        <w:t>1</w:t>
      </w:r>
      <w:r w:rsidRPr="002E758A">
        <w:rPr>
          <w:rFonts w:ascii="Helvetica" w:eastAsia="Times New Roman" w:hAnsi="Helvetica" w:cs="Helvetica"/>
          <w:color w:val="333333"/>
          <w:sz w:val="45"/>
          <w:szCs w:val="45"/>
          <w:lang w:eastAsia="fr-FR"/>
        </w:rPr>
        <w:t> Suite du projet</w:t>
      </w:r>
    </w:p>
    <w:p w14:paraId="2400DF5A" w14:textId="77777777" w:rsidR="002E758A" w:rsidRPr="002E758A" w:rsidRDefault="002E758A" w:rsidP="002E758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2E758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 xml:space="preserve">Classe </w:t>
      </w:r>
      <w:proofErr w:type="spellStart"/>
      <w:r w:rsidRPr="002E758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CompteRemunere</w:t>
      </w:r>
      <w:proofErr w:type="spellEnd"/>
    </w:p>
    <w:p w14:paraId="50853A10" w14:textId="77777777" w:rsidR="002E758A" w:rsidRPr="002E758A" w:rsidRDefault="002E758A" w:rsidP="002E758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Toujours dans le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jetBank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, créez une nouvelle classe </w:t>
      </w:r>
      <w:proofErr w:type="spellStart"/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fr.banque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.CompteRemunere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qui respectera les contraintes suivantes :</w:t>
      </w:r>
    </w:p>
    <w:p w14:paraId="221164C3" w14:textId="77777777" w:rsidR="002E758A" w:rsidRPr="002E758A" w:rsidRDefault="002E758A" w:rsidP="002E758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ette classe hérite de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Compte </w:t>
      </w:r>
    </w:p>
    <w:p w14:paraId="1053445D" w14:textId="77777777" w:rsidR="002E758A" w:rsidRPr="002E758A" w:rsidRDefault="002E758A" w:rsidP="002E758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s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: taux de type double, qui représente le pourcentage de rémunération du compte (sa valeur est donc entre 0 et 1)</w:t>
      </w:r>
    </w:p>
    <w:p w14:paraId="65726E1D" w14:textId="77777777" w:rsidR="002E758A" w:rsidRPr="002E758A" w:rsidRDefault="002E758A" w:rsidP="002E758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nstructeurs : aux choix</w:t>
      </w:r>
    </w:p>
    <w:p w14:paraId="71F72F91" w14:textId="77777777" w:rsidR="002E758A" w:rsidRPr="002E758A" w:rsidRDefault="002E758A" w:rsidP="002E758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Méthodes (au moins) :</w:t>
      </w:r>
    </w:p>
    <w:p w14:paraId="32E8B022" w14:textId="77777777" w:rsidR="002E758A" w:rsidRPr="002E758A" w:rsidRDefault="002E758A" w:rsidP="002E758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String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toString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 Pensez à faire usage de la méthode du parent.</w:t>
      </w:r>
    </w:p>
    <w:p w14:paraId="23B9D5E8" w14:textId="77777777" w:rsidR="002E758A" w:rsidRPr="002E758A" w:rsidRDefault="002E758A" w:rsidP="002E758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double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calculerInterets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qui va calculer les intérêts du compte (taux*solde)</w:t>
      </w:r>
    </w:p>
    <w:p w14:paraId="2B4FD8AF" w14:textId="77777777" w:rsidR="002E758A" w:rsidRPr="002E758A" w:rsidRDefault="002E758A" w:rsidP="002E758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erserInterets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qui ajoute au solde la totalité des intérêts calculés</w:t>
      </w:r>
    </w:p>
    <w:p w14:paraId="31387C47" w14:textId="77777777" w:rsidR="002E758A" w:rsidRPr="002E758A" w:rsidRDefault="002E758A" w:rsidP="002E758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object w:dxaOrig="4921" w:dyaOrig="6193" w14:anchorId="5344E2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46pt;height:309.6pt" o:ole="">
            <v:imagedata r:id="rId5" o:title=""/>
          </v:shape>
          <o:OLEObject Type="Embed" ProgID="Visio.Drawing.15" ShapeID="_x0000_i1029" DrawAspect="Content" ObjectID="_1581319038" r:id="rId6"/>
        </w:object>
      </w:r>
    </w:p>
    <w:p w14:paraId="38366872" w14:textId="77777777" w:rsidR="007E5043" w:rsidRDefault="007E5043">
      <w:pPr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br w:type="page"/>
      </w:r>
    </w:p>
    <w:p w14:paraId="5F048D4D" w14:textId="615FEDE6" w:rsidR="002E758A" w:rsidRPr="002E758A" w:rsidRDefault="002E758A" w:rsidP="002E758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bookmarkStart w:id="0" w:name="_GoBack"/>
      <w:bookmarkEnd w:id="0"/>
      <w:r w:rsidRPr="002E758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lastRenderedPageBreak/>
        <w:t xml:space="preserve">Classe </w:t>
      </w:r>
      <w:proofErr w:type="spellStart"/>
      <w:r w:rsidRPr="002E758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CompteASeuil</w:t>
      </w:r>
      <w:proofErr w:type="spellEnd"/>
    </w:p>
    <w:p w14:paraId="4CADB730" w14:textId="77777777" w:rsidR="002E758A" w:rsidRPr="002E758A" w:rsidRDefault="002E758A" w:rsidP="002E758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Toujours dans le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jetBank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, créez une nouvelle classe </w:t>
      </w:r>
      <w:proofErr w:type="spellStart"/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fr.banque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.CompteASeuil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qui respectera les contraintes suivantes :</w:t>
      </w:r>
    </w:p>
    <w:p w14:paraId="3F597BB6" w14:textId="77777777" w:rsidR="002E758A" w:rsidRPr="002E758A" w:rsidRDefault="002E758A" w:rsidP="002E75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Cette classe hérite de </w:t>
      </w:r>
      <w:proofErr w:type="spellStart"/>
      <w:proofErr w:type="gram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fr.banque</w:t>
      </w:r>
      <w:proofErr w:type="gram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Compte</w:t>
      </w:r>
      <w:proofErr w:type="spellEnd"/>
    </w:p>
    <w:p w14:paraId="66EBD5B3" w14:textId="77777777" w:rsidR="002E758A" w:rsidRPr="002E758A" w:rsidRDefault="002E758A" w:rsidP="002E75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s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: seuil de type double, qui représente le montant en dessous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du quel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le solde ne peut pas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déscendre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</w:t>
      </w:r>
    </w:p>
    <w:p w14:paraId="0072130A" w14:textId="77777777" w:rsidR="002E758A" w:rsidRPr="002E758A" w:rsidRDefault="002E758A" w:rsidP="002E75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nstructeurs : aux choix</w:t>
      </w:r>
    </w:p>
    <w:p w14:paraId="33512666" w14:textId="77777777" w:rsidR="002E758A" w:rsidRPr="002E758A" w:rsidRDefault="002E758A" w:rsidP="002E758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Méthodes (au moins) :</w:t>
      </w:r>
    </w:p>
    <w:p w14:paraId="4B3AE0A3" w14:textId="77777777" w:rsidR="002E758A" w:rsidRPr="002E758A" w:rsidRDefault="002E758A" w:rsidP="002E758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String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toString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 Pensez à faire usage de la méthode du parent.</w:t>
      </w:r>
    </w:p>
    <w:p w14:paraId="2CC89A6E" w14:textId="77777777" w:rsidR="002E758A" w:rsidRPr="002E758A" w:rsidRDefault="002E758A" w:rsidP="002E758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retirer(double </w:t>
      </w:r>
      <w:proofErr w:type="spellStart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eValeur</w:t>
      </w:r>
      <w:proofErr w:type="spellEnd"/>
      <w:r w:rsidRPr="002E758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doit faire les vérifications en fonction de la valeur du seuil. On ne peut retirer </w:t>
      </w:r>
      <w:r w:rsidRPr="002E758A">
        <w:rPr>
          <w:rFonts w:ascii="Helvetica" w:eastAsia="Times New Roman" w:hAnsi="Helvetica" w:cs="Helvetica"/>
          <w:i/>
          <w:iCs/>
          <w:color w:val="333333"/>
          <w:sz w:val="21"/>
          <w:szCs w:val="21"/>
          <w:lang w:eastAsia="fr-FR"/>
        </w:rPr>
        <w:t>M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du solde </w:t>
      </w:r>
      <w:r w:rsidRPr="002E758A">
        <w:rPr>
          <w:rFonts w:ascii="Helvetica" w:eastAsia="Times New Roman" w:hAnsi="Helvetica" w:cs="Helvetica"/>
          <w:i/>
          <w:iCs/>
          <w:color w:val="333333"/>
          <w:sz w:val="21"/>
          <w:szCs w:val="21"/>
          <w:lang w:eastAsia="fr-FR"/>
        </w:rPr>
        <w:t>S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si et seulement si on a S-M &gt; Seuil.</w:t>
      </w:r>
    </w:p>
    <w:p w14:paraId="26D93B97" w14:textId="6A9B42D6" w:rsidR="002E758A" w:rsidRPr="002E758A" w:rsidRDefault="007E5043" w:rsidP="002E758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object w:dxaOrig="4921" w:dyaOrig="5953" w14:anchorId="0E17C622">
          <v:shape id="_x0000_i1030" type="#_x0000_t75" style="width:246pt;height:297.6pt" o:ole="">
            <v:imagedata r:id="rId7" o:title=""/>
          </v:shape>
          <o:OLEObject Type="Embed" ProgID="Visio.Drawing.15" ShapeID="_x0000_i1030" DrawAspect="Content" ObjectID="_1581319039" r:id="rId8"/>
        </w:object>
      </w:r>
    </w:p>
    <w:p w14:paraId="76CFCA39" w14:textId="77777777" w:rsidR="002E758A" w:rsidRPr="002E758A" w:rsidRDefault="002E758A" w:rsidP="002E758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2E758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Test</w:t>
      </w:r>
    </w:p>
    <w:p w14:paraId="1C8DD9A8" w14:textId="77777777" w:rsidR="002E758A" w:rsidRPr="002E758A" w:rsidRDefault="002E758A" w:rsidP="002E758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Dans votre classe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gram/</w:t>
      </w: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Run complétez votre méthode main, ajoutez des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mpteRemunere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et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mpteASeuil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à votre client.</w:t>
      </w:r>
    </w:p>
    <w:p w14:paraId="08E3B9B5" w14:textId="77777777" w:rsidR="002E758A" w:rsidRPr="002E758A" w:rsidRDefault="002E758A" w:rsidP="002E758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ette possibilité vient du fait que nous faisons du </w:t>
      </w:r>
      <w:hyperlink r:id="rId9" w:tgtFrame="_blank" w:history="1">
        <w:r w:rsidRPr="002E758A">
          <w:rPr>
            <w:rFonts w:ascii="Helvetica" w:eastAsia="Times New Roman" w:hAnsi="Helvetica" w:cs="Helvetica"/>
            <w:color w:val="337AB7"/>
            <w:sz w:val="21"/>
            <w:szCs w:val="21"/>
            <w:u w:val="single"/>
            <w:lang w:eastAsia="fr-FR"/>
          </w:rPr>
          <w:t>polymorphisme</w:t>
        </w:r>
      </w:hyperlink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</w:t>
      </w:r>
    </w:p>
    <w:p w14:paraId="235806A9" w14:textId="77777777" w:rsidR="002E758A" w:rsidRPr="002E758A" w:rsidRDefault="002E758A" w:rsidP="002E758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Réalisez le code qui permet de verser les intérêts sur tous les comptes de type rémunéré (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.a.d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ayant un lien avec la classe </w:t>
      </w:r>
      <w:proofErr w:type="spellStart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mpteRemunere</w:t>
      </w:r>
      <w:proofErr w:type="spellEnd"/>
      <w:r w:rsidRPr="002E758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) d'un même client</w:t>
      </w:r>
    </w:p>
    <w:p w14:paraId="030433D3" w14:textId="77777777" w:rsidR="002E758A" w:rsidRPr="002E758A" w:rsidRDefault="002E758A" w:rsidP="002E758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</w:p>
    <w:sectPr w:rsidR="002E758A" w:rsidRPr="002E758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D33704"/>
    <w:multiLevelType w:val="multilevel"/>
    <w:tmpl w:val="C2B659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EA861A9"/>
    <w:multiLevelType w:val="multilevel"/>
    <w:tmpl w:val="D7B6E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72207A0F"/>
    <w:multiLevelType w:val="multilevel"/>
    <w:tmpl w:val="CB7E17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758A"/>
    <w:rsid w:val="002E758A"/>
    <w:rsid w:val="007E5043"/>
    <w:rsid w:val="008A5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55EBD0"/>
  <w15:chartTrackingRefBased/>
  <w15:docId w15:val="{8F278435-BD99-46B4-8A5A-AEA32F302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2E758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link w:val="Titre2Car"/>
    <w:uiPriority w:val="9"/>
    <w:qFormat/>
    <w:rsid w:val="002E758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paragraph" w:styleId="Titre3">
    <w:name w:val="heading 3"/>
    <w:basedOn w:val="Normal"/>
    <w:link w:val="Titre3Car"/>
    <w:uiPriority w:val="9"/>
    <w:qFormat/>
    <w:rsid w:val="002E758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2E758A"/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2E758A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customStyle="1" w:styleId="label">
    <w:name w:val="label"/>
    <w:basedOn w:val="Policepardfaut"/>
    <w:rsid w:val="002E758A"/>
  </w:style>
  <w:style w:type="character" w:styleId="Lienhypertexte">
    <w:name w:val="Hyperlink"/>
    <w:basedOn w:val="Policepardfaut"/>
    <w:uiPriority w:val="99"/>
    <w:semiHidden/>
    <w:unhideWhenUsed/>
    <w:rsid w:val="002E758A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2E758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2E758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207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687507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301539083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44034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2683319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569198196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143597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3800289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520579122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190070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fr.wikipedia.org/wiki/Polymorphisme_(informatique)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262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in bastardie</dc:creator>
  <cp:keywords/>
  <dc:description/>
  <cp:lastModifiedBy>alain bastardie</cp:lastModifiedBy>
  <cp:revision>2</cp:revision>
  <dcterms:created xsi:type="dcterms:W3CDTF">2018-02-28T09:20:00Z</dcterms:created>
  <dcterms:modified xsi:type="dcterms:W3CDTF">2018-02-28T09:31:00Z</dcterms:modified>
</cp:coreProperties>
</file>